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99CFED" w14:textId="64A40238" w:rsidR="002C7F71" w:rsidRDefault="00742A7E" w:rsidP="00742A7E">
      <w:pPr>
        <w:jc w:val="center"/>
      </w:pPr>
      <w:r>
        <w:object w:dxaOrig="11670" w:dyaOrig="30631" w14:anchorId="2B4FB4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375.05pt;height:983.3pt" o:ole="">
            <v:imagedata r:id="rId4" o:title=""/>
          </v:shape>
          <o:OLEObject Type="Embed" ProgID="Visio.Drawing.15" ShapeID="_x0000_i1046" DrawAspect="Content" ObjectID="_1605511406" r:id="rId5"/>
        </w:object>
      </w:r>
      <w:bookmarkStart w:id="0" w:name="_GoBack"/>
      <w:bookmarkEnd w:id="0"/>
    </w:p>
    <w:sectPr w:rsidR="002C7F7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42A7E"/>
    <w:rsid w:val="002C7F71"/>
    <w:rsid w:val="00742A7E"/>
    <w:rsid w:val="00CE38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4AEF55A"/>
  <w15:chartTrackingRefBased/>
  <w15:docId w15:val="{91DDA42A-C8D8-424F-B309-A31034A67B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mothy Capehart</dc:creator>
  <cp:keywords/>
  <dc:description/>
  <cp:lastModifiedBy>Timothy Capehart</cp:lastModifiedBy>
  <cp:revision>1</cp:revision>
  <dcterms:created xsi:type="dcterms:W3CDTF">2018-12-05T18:35:00Z</dcterms:created>
  <dcterms:modified xsi:type="dcterms:W3CDTF">2018-12-05T18:37:00Z</dcterms:modified>
</cp:coreProperties>
</file>